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4440" w:rsidRPr="00703714" w:rsidRDefault="00FF4440" w:rsidP="00FF4440">
      <w:pPr>
        <w:spacing w:line="276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 w:hint="eastAsia"/>
          <w:b/>
          <w:sz w:val="44"/>
          <w:szCs w:val="44"/>
        </w:rPr>
        <w:t>Keepalived</w:t>
      </w:r>
      <w:r w:rsidR="00017FF0">
        <w:rPr>
          <w:rFonts w:ascii="Times New Roman" w:hAnsi="Times New Roman" w:cs="Times New Roman" w:hint="eastAsia"/>
          <w:b/>
          <w:sz w:val="44"/>
          <w:szCs w:val="44"/>
        </w:rPr>
        <w:t>实现</w:t>
      </w:r>
      <w:r w:rsidR="00017FF0">
        <w:rPr>
          <w:rFonts w:ascii="Times New Roman" w:hAnsi="Times New Roman" w:cs="Times New Roman" w:hint="eastAsia"/>
          <w:b/>
          <w:sz w:val="44"/>
          <w:szCs w:val="44"/>
        </w:rPr>
        <w:t>IP</w:t>
      </w:r>
      <w:r w:rsidR="00017FF0">
        <w:rPr>
          <w:rFonts w:ascii="Times New Roman" w:hAnsi="Times New Roman" w:cs="Times New Roman" w:hint="eastAsia"/>
          <w:b/>
          <w:sz w:val="44"/>
          <w:szCs w:val="44"/>
        </w:rPr>
        <w:t>漂移</w:t>
      </w:r>
    </w:p>
    <w:p w:rsidR="00FF4440" w:rsidRPr="00870202" w:rsidRDefault="00870202" w:rsidP="00FF4440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70202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="00FF4440" w:rsidRPr="00870202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="00017FF0" w:rsidRPr="00870202">
        <w:rPr>
          <w:rFonts w:ascii="Times New Roman" w:hAnsi="Times New Roman" w:cs="Times New Roman" w:hint="eastAsia"/>
          <w:b/>
          <w:sz w:val="28"/>
          <w:szCs w:val="28"/>
        </w:rPr>
        <w:t>环境简介：</w:t>
      </w:r>
    </w:p>
    <w:p w:rsidR="00870202" w:rsidRDefault="00017FF0" w:rsidP="00FF4440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1</w:t>
      </w:r>
      <w:r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  <w:r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CentOS 6.8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</w:t>
      </w:r>
      <w:r w:rsidRPr="00017FF0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d v1.2.13</w:t>
      </w:r>
      <w:r w:rsidR="00D222F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eth0:192.168.88.11</w:t>
      </w:r>
    </w:p>
    <w:p w:rsidR="00017FF0" w:rsidRDefault="00017FF0" w:rsidP="00FF4440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2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CentOS 6.8</w:t>
      </w:r>
      <w:r w:rsidR="0087020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</w:t>
      </w:r>
      <w:r w:rsidR="00870202" w:rsidRPr="00017FF0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d v1.2.13</w:t>
      </w:r>
      <w:r w:rsidR="00D222F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eth0:192.168.88.22</w:t>
      </w:r>
    </w:p>
    <w:p w:rsidR="00870202" w:rsidRDefault="00870202" w:rsidP="00FF4440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70202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870202">
        <w:rPr>
          <w:rFonts w:ascii="Times New Roman" w:hAnsi="Times New Roman" w:cs="Times New Roman" w:hint="eastAsia"/>
          <w:b/>
          <w:sz w:val="28"/>
          <w:szCs w:val="28"/>
        </w:rPr>
        <w:t>、网络拓扑：</w:t>
      </w:r>
    </w:p>
    <w:p w:rsidR="00870202" w:rsidRPr="00870202" w:rsidRDefault="00870202" w:rsidP="00FF4440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object w:dxaOrig="12294" w:dyaOrig="4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169.5pt" o:ole="">
            <v:imagedata r:id="rId8" o:title=""/>
          </v:shape>
          <o:OLEObject Type="Embed" ProgID="Visio.Drawing.11" ShapeID="_x0000_i1025" DrawAspect="Content" ObjectID="_1542654902" r:id="rId9"/>
        </w:object>
      </w:r>
    </w:p>
    <w:p w:rsidR="007A47C1" w:rsidRDefault="00870202" w:rsidP="00870202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70202">
        <w:rPr>
          <w:rFonts w:ascii="Times New Roman" w:hAnsi="Times New Roman" w:cs="Times New Roman" w:hint="eastAsia"/>
          <w:b/>
          <w:sz w:val="28"/>
          <w:szCs w:val="28"/>
        </w:rPr>
        <w:t>3</w:t>
      </w:r>
      <w:r w:rsidRPr="00870202">
        <w:rPr>
          <w:rFonts w:ascii="Times New Roman" w:hAnsi="Times New Roman" w:cs="Times New Roman" w:hint="eastAsia"/>
          <w:b/>
          <w:sz w:val="28"/>
          <w:szCs w:val="28"/>
        </w:rPr>
        <w:t>、实验前准备：</w:t>
      </w:r>
    </w:p>
    <w:p w:rsidR="00D222F2" w:rsidRPr="00D222F2" w:rsidRDefault="00D222F2" w:rsidP="00870202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D222F2">
        <w:rPr>
          <w:rFonts w:ascii="Times New Roman" w:hAnsi="Times New Roman" w:cs="Times New Roman" w:hint="eastAsia"/>
          <w:sz w:val="24"/>
          <w:szCs w:val="24"/>
        </w:rPr>
        <w:t>注：以下操作需在各主机上进行</w:t>
      </w:r>
    </w:p>
    <w:p w:rsidR="00E834A0" w:rsidRPr="00E834A0" w:rsidRDefault="00E834A0" w:rsidP="00D222F2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E834A0">
        <w:rPr>
          <w:rFonts w:ascii="Times New Roman" w:hAnsi="Times New Roman" w:cs="Times New Roman"/>
          <w:b/>
          <w:sz w:val="24"/>
          <w:szCs w:val="24"/>
        </w:rPr>
        <w:t>(1)</w:t>
      </w:r>
      <w:r w:rsidRPr="00E834A0">
        <w:rPr>
          <w:rFonts w:ascii="Times New Roman" w:hAnsi="Times New Roman" w:cs="Times New Roman"/>
          <w:b/>
          <w:sz w:val="24"/>
          <w:szCs w:val="24"/>
        </w:rPr>
        <w:t>修改各主机的</w:t>
      </w:r>
      <w:r w:rsidRPr="00E834A0">
        <w:rPr>
          <w:rFonts w:ascii="Times New Roman" w:hAnsi="Times New Roman" w:cs="Times New Roman"/>
          <w:b/>
          <w:sz w:val="24"/>
          <w:szCs w:val="24"/>
        </w:rPr>
        <w:t>/etc/hosts</w:t>
      </w:r>
      <w:r w:rsidRPr="00E834A0">
        <w:rPr>
          <w:rFonts w:ascii="Times New Roman" w:hAnsi="Times New Roman" w:cs="Times New Roman"/>
          <w:b/>
          <w:sz w:val="24"/>
          <w:szCs w:val="24"/>
        </w:rPr>
        <w:t>文件，实现主机名解析：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/etc/hosts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1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1.maochen.co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1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22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2.maochen.co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2</w:t>
      </w:r>
    </w:p>
    <w:p w:rsidR="00E834A0" w:rsidRDefault="00E834A0" w:rsidP="00D222F2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E834A0">
        <w:rPr>
          <w:rFonts w:ascii="Times New Roman" w:hAnsi="Times New Roman" w:cs="Times New Roman" w:hint="eastAsia"/>
          <w:b/>
          <w:sz w:val="24"/>
          <w:szCs w:val="24"/>
        </w:rPr>
        <w:t>(2)</w:t>
      </w:r>
      <w:r w:rsidRPr="00E834A0">
        <w:rPr>
          <w:rFonts w:ascii="Times New Roman" w:hAnsi="Times New Roman" w:cs="Times New Roman" w:hint="eastAsia"/>
          <w:b/>
          <w:sz w:val="24"/>
          <w:szCs w:val="24"/>
        </w:rPr>
        <w:t>添加主机秘钥，实现各主机无秘钥登录：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key.sh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/bin/bash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 -e /root/.ssh/id_rsa.pub ] || ssh-keygen -f /root/.ssh/id_rsa -P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”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sh-copy-id -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 /root/.ssh/id_rsa.pub root@vs2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 w:rsid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h key.sh</w:t>
      </w:r>
    </w:p>
    <w:p w:rsidR="00E834A0" w:rsidRDefault="00E834A0" w:rsidP="00D222F2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(3)</w:t>
      </w:r>
      <w:r>
        <w:rPr>
          <w:rFonts w:ascii="Times New Roman" w:hAnsi="Times New Roman" w:cs="Times New Roman" w:hint="eastAsia"/>
          <w:b/>
          <w:sz w:val="24"/>
          <w:szCs w:val="24"/>
        </w:rPr>
        <w:t>确保各个主机的时间同步</w:t>
      </w:r>
      <w:r>
        <w:rPr>
          <w:rFonts w:ascii="Times New Roman" w:hAnsi="Times New Roman" w:cs="Times New Roman" w:hint="eastAsia"/>
          <w:b/>
          <w:sz w:val="24"/>
          <w:szCs w:val="24"/>
        </w:rPr>
        <w:t>(</w:t>
      </w:r>
      <w:r>
        <w:rPr>
          <w:rFonts w:ascii="Times New Roman" w:hAnsi="Times New Roman" w:cs="Times New Roman" w:hint="eastAsia"/>
          <w:b/>
          <w:sz w:val="24"/>
          <w:szCs w:val="24"/>
        </w:rPr>
        <w:t>不一定准时，但必须相同</w:t>
      </w:r>
      <w:r>
        <w:rPr>
          <w:rFonts w:ascii="Times New Roman" w:hAnsi="Times New Roman" w:cs="Times New Roman" w:hint="eastAsia"/>
          <w:b/>
          <w:sz w:val="24"/>
          <w:szCs w:val="24"/>
        </w:rPr>
        <w:t>)</w:t>
      </w:r>
      <w:r>
        <w:rPr>
          <w:rFonts w:ascii="Times New Roman" w:hAnsi="Times New Roman" w:cs="Times New Roman" w:hint="eastAsia"/>
          <w:b/>
          <w:sz w:val="24"/>
          <w:szCs w:val="24"/>
        </w:rPr>
        <w:t>：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ntpd start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ntpdate vs2</w:t>
      </w:r>
    </w:p>
    <w:p w:rsidR="00E834A0" w:rsidRDefault="00E834A0" w:rsidP="00E834A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date;ssh vs2 </w:t>
      </w:r>
      <w:r w:rsid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 w:rsid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ate</w:t>
      </w:r>
      <w:r w:rsid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 w:rsid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检测时间是否同步</w:t>
      </w:r>
    </w:p>
    <w:p w:rsidR="00E834A0" w:rsidRDefault="00E834A0" w:rsidP="00D222F2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(4)</w:t>
      </w:r>
      <w:r w:rsidR="00D222F2">
        <w:rPr>
          <w:rFonts w:ascii="Times New Roman" w:hAnsi="Times New Roman" w:cs="Times New Roman" w:hint="eastAsia"/>
          <w:b/>
          <w:sz w:val="24"/>
          <w:szCs w:val="24"/>
        </w:rPr>
        <w:t>确保</w:t>
      </w:r>
      <w:r w:rsidR="00D222F2">
        <w:rPr>
          <w:rFonts w:ascii="Times New Roman" w:hAnsi="Times New Roman" w:cs="Times New Roman" w:hint="eastAsia"/>
          <w:b/>
          <w:sz w:val="24"/>
          <w:szCs w:val="24"/>
        </w:rPr>
        <w:t>iptables</w:t>
      </w:r>
      <w:r w:rsidR="00D222F2">
        <w:rPr>
          <w:rFonts w:ascii="Times New Roman" w:hAnsi="Times New Roman" w:cs="Times New Roman" w:hint="eastAsia"/>
          <w:b/>
          <w:sz w:val="24"/>
          <w:szCs w:val="24"/>
        </w:rPr>
        <w:t>和</w:t>
      </w:r>
      <w:r w:rsidR="00D222F2">
        <w:rPr>
          <w:rFonts w:ascii="Times New Roman" w:hAnsi="Times New Roman" w:cs="Times New Roman" w:hint="eastAsia"/>
          <w:b/>
          <w:sz w:val="24"/>
          <w:szCs w:val="24"/>
        </w:rPr>
        <w:t>selinux</w:t>
      </w:r>
      <w:r w:rsidR="00D222F2">
        <w:rPr>
          <w:rFonts w:ascii="Times New Roman" w:hAnsi="Times New Roman" w:cs="Times New Roman" w:hint="eastAsia"/>
          <w:b/>
          <w:sz w:val="24"/>
          <w:szCs w:val="24"/>
        </w:rPr>
        <w:t>关闭：</w:t>
      </w:r>
    </w:p>
    <w:p w:rsid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iptables start</w:t>
      </w:r>
    </w:p>
    <w:p w:rsid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d -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 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/SELINUX=.*/SELINUX=disabled/g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/etc/sysconfig/selinux</w:t>
      </w:r>
    </w:p>
    <w:p w:rsid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tenforce 0 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临时关闭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linux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上一条为永久关闭</w:t>
      </w:r>
    </w:p>
    <w:p w:rsidR="00D222F2" w:rsidRDefault="00D222F2" w:rsidP="00D222F2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(5)</w:t>
      </w:r>
      <w:r>
        <w:rPr>
          <w:rFonts w:ascii="Times New Roman" w:hAnsi="Times New Roman" w:cs="Times New Roman" w:hint="eastAsia"/>
          <w:b/>
          <w:sz w:val="24"/>
          <w:szCs w:val="24"/>
        </w:rPr>
        <w:t>安装</w:t>
      </w:r>
      <w:r>
        <w:rPr>
          <w:rFonts w:ascii="Times New Roman" w:hAnsi="Times New Roman" w:cs="Times New Roman" w:hint="eastAsia"/>
          <w:b/>
          <w:sz w:val="24"/>
          <w:szCs w:val="24"/>
        </w:rPr>
        <w:t>keepalived</w:t>
      </w:r>
      <w:r>
        <w:rPr>
          <w:rFonts w:ascii="Times New Roman" w:hAnsi="Times New Roman" w:cs="Times New Roman" w:hint="eastAsia"/>
          <w:b/>
          <w:sz w:val="24"/>
          <w:szCs w:val="24"/>
        </w:rPr>
        <w:t>软件</w:t>
      </w:r>
      <w:r>
        <w:rPr>
          <w:rFonts w:ascii="Times New Roman" w:hAnsi="Times New Roman" w:cs="Times New Roman" w:hint="eastAsia"/>
          <w:b/>
          <w:sz w:val="24"/>
          <w:szCs w:val="24"/>
        </w:rPr>
        <w:t>(</w:t>
      </w:r>
      <w:r>
        <w:rPr>
          <w:rFonts w:ascii="Times New Roman" w:hAnsi="Times New Roman" w:cs="Times New Roman" w:hint="eastAsia"/>
          <w:b/>
          <w:sz w:val="24"/>
          <w:szCs w:val="24"/>
        </w:rPr>
        <w:t>本实验选择</w:t>
      </w:r>
      <w:r>
        <w:rPr>
          <w:rFonts w:ascii="Times New Roman" w:hAnsi="Times New Roman" w:cs="Times New Roman" w:hint="eastAsia"/>
          <w:b/>
          <w:sz w:val="24"/>
          <w:szCs w:val="24"/>
        </w:rPr>
        <w:t>yum</w:t>
      </w:r>
      <w:r>
        <w:rPr>
          <w:rFonts w:ascii="Times New Roman" w:hAnsi="Times New Roman" w:cs="Times New Roman" w:hint="eastAsia"/>
          <w:b/>
          <w:sz w:val="24"/>
          <w:szCs w:val="24"/>
        </w:rPr>
        <w:t>安装</w:t>
      </w:r>
      <w:r>
        <w:rPr>
          <w:rFonts w:ascii="Times New Roman" w:hAnsi="Times New Roman" w:cs="Times New Roman" w:hint="eastAsia"/>
          <w:b/>
          <w:sz w:val="24"/>
          <w:szCs w:val="24"/>
        </w:rPr>
        <w:t>)</w:t>
      </w:r>
    </w:p>
    <w:p w:rsid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yum install keepalived</w:t>
      </w:r>
    </w:p>
    <w:p w:rsidR="00D222F2" w:rsidRDefault="00D222F2" w:rsidP="00D222F2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4</w:t>
      </w:r>
      <w:r>
        <w:rPr>
          <w:rFonts w:ascii="Times New Roman" w:hAnsi="Times New Roman" w:cs="Times New Roman" w:hint="eastAsia"/>
          <w:b/>
          <w:sz w:val="24"/>
          <w:szCs w:val="24"/>
        </w:rPr>
        <w:t>、修改配置文件：</w:t>
      </w:r>
    </w:p>
    <w:p w:rsidR="00D222F2" w:rsidRDefault="00D222F2" w:rsidP="00D222F2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D222F2">
        <w:rPr>
          <w:rFonts w:ascii="Times New Roman" w:hAnsi="Times New Roman" w:cs="Times New Roman" w:hint="eastAsia"/>
          <w:sz w:val="24"/>
          <w:szCs w:val="24"/>
        </w:rPr>
        <w:t>在</w:t>
      </w:r>
      <w:r w:rsidRPr="00D222F2">
        <w:rPr>
          <w:rFonts w:ascii="Times New Roman" w:hAnsi="Times New Roman" w:cs="Times New Roman" w:hint="eastAsia"/>
          <w:sz w:val="24"/>
          <w:szCs w:val="24"/>
        </w:rPr>
        <w:t>master</w:t>
      </w:r>
      <w:r w:rsidRPr="00D222F2">
        <w:rPr>
          <w:rFonts w:ascii="Times New Roman" w:hAnsi="Times New Roman" w:cs="Times New Roman" w:hint="eastAsia"/>
          <w:sz w:val="24"/>
          <w:szCs w:val="24"/>
        </w:rPr>
        <w:t>上的设置</w:t>
      </w:r>
      <w:r w:rsidR="006673EC">
        <w:rPr>
          <w:rFonts w:ascii="Times New Roman" w:hAnsi="Times New Roman" w:cs="Times New Roman" w:hint="eastAsia"/>
          <w:sz w:val="24"/>
          <w:szCs w:val="24"/>
        </w:rPr>
        <w:t>如下，在</w:t>
      </w:r>
      <w:r w:rsidR="006673EC">
        <w:rPr>
          <w:rFonts w:ascii="Times New Roman" w:hAnsi="Times New Roman" w:cs="Times New Roman" w:hint="eastAsia"/>
          <w:sz w:val="24"/>
          <w:szCs w:val="24"/>
        </w:rPr>
        <w:t>slave</w:t>
      </w:r>
      <w:r w:rsidR="006673EC">
        <w:rPr>
          <w:rFonts w:ascii="Times New Roman" w:hAnsi="Times New Roman" w:cs="Times New Roman" w:hint="eastAsia"/>
          <w:sz w:val="24"/>
          <w:szCs w:val="24"/>
        </w:rPr>
        <w:t>上的设置仅修改红线部分的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! Co</w:t>
      </w:r>
      <w:r w:rsidR="006673E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figuration File for keepalived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lobal_defs {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ication_email {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root@localhost          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节点状态发生变化时发送通知的目标邮箱地址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} 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notification_email_from keepalived_test@nwc.com   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发件人的信息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mtp_server 127.0.0.1  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邮箱服务器地址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mtp_connect_timeout 30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邮箱服务器的链接超时时间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router_id node72    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本机的路由器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D,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自定义即可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vrrp_mcast_group4 224.0.32.18 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心跳信息通告的组播地址，同一个集群的组播地址一样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}  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vrrp_instance VI_1 {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一个虚拟路由器的实例，实例名称为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_1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 xml:space="preserve">state MASTER      </w:t>
      </w:r>
      <w:r w:rsidR="006673EC"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</w:r>
      <w:r w:rsidR="006673EC"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###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定义本节点在该虚拟路由器实例中的初始角色，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MASTER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还是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BACKUP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interface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虚拟路由器的工作的接口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rtual_router_id 32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虚拟路由器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D(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也就是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RID)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用以区别不同的虚拟路由器实例</w:t>
      </w:r>
    </w:p>
    <w:p w:rsidR="00D222F2" w:rsidRPr="006673EC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FFFF00"/>
        </w:rPr>
      </w:pP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priority 100</w:t>
      </w:r>
      <w:r w:rsidR="006673EC"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</w:r>
      <w:r w:rsidR="006673EC"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  <w:t>###</w:t>
      </w:r>
      <w:r w:rsidR="006673EC"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定义当前节点在该虚拟路由器实例中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优先级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,MASTER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要比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BACKUP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节点的优先级高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advert_int 1 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通告信息发送的时间间隔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authentication {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认证机制和认证的秘钥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auth_type PASS  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PASS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为简单字符认证，建议使用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PASS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即可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auth_pass 12345678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认证的秘钥，最大有效值为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8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位长度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</w:p>
    <w:p w:rsidR="00D222F2" w:rsidRPr="00D222F2" w:rsidRDefault="006673EC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22F2"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}   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rtual_ipaddress {   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该虚拟路由器的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P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111</w:t>
      </w: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/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24</w:t>
      </w: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dev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label 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:0</w:t>
      </w:r>
    </w:p>
    <w:p w:rsidR="00D222F2" w:rsidRPr="00D222F2" w:rsidRDefault="006673EC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###</w:t>
      </w:r>
      <w:r w:rsidR="00D222F2"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VIP</w:t>
      </w:r>
      <w:r w:rsidR="00D222F2"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为</w:t>
      </w:r>
      <w:r w:rsidR="00D222F2"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92.168.88.111</w:t>
      </w:r>
      <w:r w:rsidR="00D222F2"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定义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 w:rsidR="00D222F2"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接口的</w:t>
      </w:r>
      <w:r w:rsidR="00D222F2"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 w:rsidR="00D222F2"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:0</w:t>
      </w:r>
      <w:r w:rsidR="00D222F2"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别名上</w:t>
      </w:r>
    </w:p>
    <w:p w:rsidR="00D222F2" w:rsidRPr="00D222F2" w:rsidRDefault="006673EC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} </w:t>
      </w:r>
    </w:p>
    <w:p w:rsidR="00D222F2" w:rsidRPr="00D222F2" w:rsidRDefault="006673EC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6673EC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track_interface {  </w:t>
      </w:r>
    </w:p>
    <w:p w:rsidR="00D222F2" w:rsidRP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要监控的接口，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接口出现故障，则节点会转为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AULT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，触发重新选举，实现资源转移</w:t>
      </w:r>
    </w:p>
    <w:p w:rsidR="004C2FEE" w:rsidRDefault="006673EC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eth0</w:t>
      </w:r>
    </w:p>
    <w:p w:rsidR="00D222F2" w:rsidRDefault="00D222F2" w:rsidP="00D222F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notify_master "/etc/keepalived/script/notify.sh master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转化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aster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触发脚本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_backup "/etc/keepalived/script/notify.sh backup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转化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lav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触发脚本</w:t>
      </w:r>
    </w:p>
    <w:p w:rsid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_fault "/etc/keepalived/script/notify.sh fault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转化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aul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触发脚本</w:t>
      </w:r>
    </w:p>
    <w:p w:rsid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}</w:t>
      </w:r>
    </w:p>
    <w:p w:rsidR="004C2FEE" w:rsidRDefault="004C2FEE" w:rsidP="006673EC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6</w:t>
      </w:r>
      <w:r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Pr="004C2FEE">
        <w:rPr>
          <w:rFonts w:ascii="Times New Roman" w:hAnsi="Times New Roman" w:cs="Times New Roman" w:hint="eastAsia"/>
          <w:b/>
          <w:sz w:val="24"/>
          <w:szCs w:val="24"/>
        </w:rPr>
        <w:t>在</w:t>
      </w:r>
      <w:r w:rsidRPr="004C2FEE">
        <w:rPr>
          <w:rFonts w:ascii="Times New Roman" w:hAnsi="Times New Roman" w:cs="Times New Roman" w:hint="eastAsia"/>
          <w:b/>
          <w:sz w:val="24"/>
          <w:szCs w:val="24"/>
        </w:rPr>
        <w:t>keepalived</w:t>
      </w:r>
      <w:r w:rsidRPr="004C2FEE">
        <w:rPr>
          <w:rFonts w:ascii="Times New Roman" w:hAnsi="Times New Roman" w:cs="Times New Roman" w:hint="eastAsia"/>
          <w:b/>
          <w:sz w:val="24"/>
          <w:szCs w:val="24"/>
        </w:rPr>
        <w:t>中调用自定义的脚本实现节点状态转移时的通知机制</w:t>
      </w:r>
    </w:p>
    <w:p w:rsid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mkdir /etc/keepalived/script</w:t>
      </w:r>
    </w:p>
    <w:p w:rsid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vs1 ~]vim 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/etc/keepalived/script/notify.sh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!/bin/bash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ceiver='root@localhost'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() {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mailsubject="$(hostname) to $1,vip floating."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content="$(date + '%F %T') vrrp state transion, $(hostname) changed to be $1"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echo "$content" | mail -s "$mailsubject" $receiver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ase $1 in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master)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notify master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ackup)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notify backup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ault)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notify fault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*)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echo "Usage $(basename $0) {master|backup|fault}"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exit 1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sac</w:t>
      </w:r>
    </w:p>
    <w:p w:rsidR="004C2FEE" w:rsidRPr="004C2FEE" w:rsidRDefault="004C2FEE" w:rsidP="004C2FE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chmod +x /etc/keepalived/script/notify.sh</w:t>
      </w:r>
    </w:p>
    <w:p w:rsidR="006673EC" w:rsidRDefault="004C2FEE" w:rsidP="006673EC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7</w:t>
      </w:r>
      <w:r w:rsidR="006673EC" w:rsidRPr="006673EC">
        <w:rPr>
          <w:rFonts w:ascii="Times New Roman" w:hAnsi="Times New Roman" w:cs="Times New Roman" w:hint="eastAsia"/>
          <w:b/>
          <w:sz w:val="24"/>
          <w:szCs w:val="24"/>
        </w:rPr>
        <w:t>、启动服务，模拟故障，检测</w:t>
      </w:r>
      <w:r w:rsidR="006673EC" w:rsidRPr="006673EC">
        <w:rPr>
          <w:rFonts w:ascii="Times New Roman" w:hAnsi="Times New Roman" w:cs="Times New Roman" w:hint="eastAsia"/>
          <w:b/>
          <w:sz w:val="24"/>
          <w:szCs w:val="24"/>
        </w:rPr>
        <w:t>IP</w:t>
      </w:r>
      <w:r w:rsidR="006673EC" w:rsidRPr="006673EC">
        <w:rPr>
          <w:rFonts w:ascii="Times New Roman" w:hAnsi="Times New Roman" w:cs="Times New Roman" w:hint="eastAsia"/>
          <w:b/>
          <w:sz w:val="24"/>
          <w:szCs w:val="24"/>
        </w:rPr>
        <w:t>可用</w:t>
      </w:r>
    </w:p>
    <w:p w:rsidR="00C2539C" w:rsidRDefault="00C2539C" w:rsidP="006673E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开启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keepalive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：</w:t>
      </w:r>
    </w:p>
    <w:p w:rsidR="006673EC" w:rsidRDefault="006673EC" w:rsidP="006673E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keepalived start</w:t>
      </w:r>
    </w:p>
    <w:p w:rsidR="006673EC" w:rsidRDefault="006673EC" w:rsidP="006673E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ifconfig </w:t>
      </w:r>
    </w:p>
    <w:p w:rsidR="006673EC" w:rsidRDefault="006673EC" w:rsidP="006673E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keepalived start</w:t>
      </w:r>
    </w:p>
    <w:p w:rsidR="00C2539C" w:rsidRDefault="00C2539C" w:rsidP="006673E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模拟故障，关闭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</w:p>
    <w:p w:rsidR="00C2539C" w:rsidRDefault="00C2539C" w:rsidP="006673E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fconfig eth0:0 down</w:t>
      </w:r>
    </w:p>
    <w:p w:rsidR="00C2539C" w:rsidRDefault="00C2539C" w:rsidP="006673E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 a</w:t>
      </w:r>
    </w:p>
    <w:p w:rsidR="00C2539C" w:rsidRDefault="00C2539C" w:rsidP="006673E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检测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是否迁移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上</w:t>
      </w:r>
    </w:p>
    <w:p w:rsidR="006673EC" w:rsidRDefault="00C2539C" w:rsidP="005536E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 a</w:t>
      </w:r>
    </w:p>
    <w:p w:rsidR="009F4FB8" w:rsidRPr="009F4FB8" w:rsidRDefault="009F4FB8" w:rsidP="009F4FB8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9F4FB8">
        <w:rPr>
          <w:rFonts w:ascii="Times New Roman" w:hAnsi="Times New Roman" w:cs="Times New Roman" w:hint="eastAsia"/>
          <w:b/>
          <w:sz w:val="24"/>
          <w:szCs w:val="24"/>
        </w:rPr>
        <w:lastRenderedPageBreak/>
        <w:t>参考链接：</w:t>
      </w:r>
      <w:r w:rsidRPr="009F4FB8">
        <w:rPr>
          <w:rFonts w:ascii="Times New Roman" w:hAnsi="Times New Roman" w:cs="Times New Roman"/>
          <w:b/>
          <w:sz w:val="24"/>
          <w:szCs w:val="24"/>
        </w:rPr>
        <w:t>http://www.178linux.com/56546</w:t>
      </w:r>
      <w:bookmarkStart w:id="0" w:name="_GoBack"/>
      <w:bookmarkEnd w:id="0"/>
    </w:p>
    <w:sectPr w:rsidR="009F4FB8" w:rsidRPr="009F4FB8" w:rsidSect="00D84EF8">
      <w:type w:val="continuous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3BBE" w:rsidRDefault="00AA3BBE" w:rsidP="002B723B">
      <w:r>
        <w:separator/>
      </w:r>
    </w:p>
  </w:endnote>
  <w:endnote w:type="continuationSeparator" w:id="0">
    <w:p w:rsidR="00AA3BBE" w:rsidRDefault="00AA3BBE" w:rsidP="002B72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3BBE" w:rsidRDefault="00AA3BBE" w:rsidP="002B723B">
      <w:r>
        <w:separator/>
      </w:r>
    </w:p>
  </w:footnote>
  <w:footnote w:type="continuationSeparator" w:id="0">
    <w:p w:rsidR="00AA3BBE" w:rsidRDefault="00AA3BBE" w:rsidP="002B72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2F79ED"/>
    <w:multiLevelType w:val="multilevel"/>
    <w:tmpl w:val="91EC7B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6501"/>
    <w:rsid w:val="00002297"/>
    <w:rsid w:val="00017FF0"/>
    <w:rsid w:val="000B49C0"/>
    <w:rsid w:val="001D331E"/>
    <w:rsid w:val="00233B14"/>
    <w:rsid w:val="002722E6"/>
    <w:rsid w:val="002B723B"/>
    <w:rsid w:val="00317947"/>
    <w:rsid w:val="00330092"/>
    <w:rsid w:val="00396F19"/>
    <w:rsid w:val="00422345"/>
    <w:rsid w:val="00427127"/>
    <w:rsid w:val="0046098A"/>
    <w:rsid w:val="004C2FEE"/>
    <w:rsid w:val="004D65DB"/>
    <w:rsid w:val="005049A6"/>
    <w:rsid w:val="005536E6"/>
    <w:rsid w:val="005B670D"/>
    <w:rsid w:val="00614017"/>
    <w:rsid w:val="00614A6E"/>
    <w:rsid w:val="00662556"/>
    <w:rsid w:val="006673EC"/>
    <w:rsid w:val="00674455"/>
    <w:rsid w:val="006C3265"/>
    <w:rsid w:val="006E3697"/>
    <w:rsid w:val="00722A09"/>
    <w:rsid w:val="007A47C1"/>
    <w:rsid w:val="007C0904"/>
    <w:rsid w:val="00870202"/>
    <w:rsid w:val="008C6FA6"/>
    <w:rsid w:val="008F2D08"/>
    <w:rsid w:val="009B7401"/>
    <w:rsid w:val="009C7C8A"/>
    <w:rsid w:val="009D3A96"/>
    <w:rsid w:val="009F4FB8"/>
    <w:rsid w:val="00A61184"/>
    <w:rsid w:val="00A7298F"/>
    <w:rsid w:val="00A8021A"/>
    <w:rsid w:val="00AA3BBE"/>
    <w:rsid w:val="00B27050"/>
    <w:rsid w:val="00C2539C"/>
    <w:rsid w:val="00C91F55"/>
    <w:rsid w:val="00D04ED0"/>
    <w:rsid w:val="00D222F2"/>
    <w:rsid w:val="00D46182"/>
    <w:rsid w:val="00D574DB"/>
    <w:rsid w:val="00D7290C"/>
    <w:rsid w:val="00D84EF8"/>
    <w:rsid w:val="00E834A0"/>
    <w:rsid w:val="00E86501"/>
    <w:rsid w:val="00F77B9B"/>
    <w:rsid w:val="00F874CC"/>
    <w:rsid w:val="00FC6F65"/>
    <w:rsid w:val="00FF4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74DB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C2F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A7298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F2D08"/>
    <w:rPr>
      <w:b/>
      <w:bCs/>
    </w:rPr>
  </w:style>
  <w:style w:type="paragraph" w:styleId="a4">
    <w:name w:val="Normal (Web)"/>
    <w:basedOn w:val="a"/>
    <w:uiPriority w:val="99"/>
    <w:semiHidden/>
    <w:unhideWhenUsed/>
    <w:rsid w:val="002722E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9B7401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7298F"/>
    <w:rPr>
      <w:rFonts w:ascii="宋体" w:eastAsia="宋体" w:hAnsi="宋体" w:cs="宋体"/>
      <w:b/>
      <w:bCs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A729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A7298F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A7298F"/>
  </w:style>
  <w:style w:type="character" w:customStyle="1" w:styleId="hljs-number">
    <w:name w:val="hljs-number"/>
    <w:basedOn w:val="a0"/>
    <w:rsid w:val="00A7298F"/>
  </w:style>
  <w:style w:type="character" w:customStyle="1" w:styleId="hljs-builtin">
    <w:name w:val="hljs-built_in"/>
    <w:basedOn w:val="a0"/>
    <w:rsid w:val="005049A6"/>
  </w:style>
  <w:style w:type="character" w:customStyle="1" w:styleId="hljs-shebang">
    <w:name w:val="hljs-shebang"/>
    <w:basedOn w:val="a0"/>
    <w:rsid w:val="00F77B9B"/>
  </w:style>
  <w:style w:type="character" w:customStyle="1" w:styleId="hljs-string">
    <w:name w:val="hljs-string"/>
    <w:basedOn w:val="a0"/>
    <w:rsid w:val="00F77B9B"/>
  </w:style>
  <w:style w:type="character" w:customStyle="1" w:styleId="hljs-title">
    <w:name w:val="hljs-title"/>
    <w:basedOn w:val="a0"/>
    <w:rsid w:val="00F77B9B"/>
  </w:style>
  <w:style w:type="character" w:customStyle="1" w:styleId="hljs-variable">
    <w:name w:val="hljs-variable"/>
    <w:basedOn w:val="a0"/>
    <w:rsid w:val="00F77B9B"/>
  </w:style>
  <w:style w:type="character" w:customStyle="1" w:styleId="hljs-operator">
    <w:name w:val="hljs-operator"/>
    <w:basedOn w:val="a0"/>
    <w:rsid w:val="00F77B9B"/>
  </w:style>
  <w:style w:type="character" w:customStyle="1" w:styleId="hljs-keyword">
    <w:name w:val="hljs-keyword"/>
    <w:basedOn w:val="a0"/>
    <w:rsid w:val="00F77B9B"/>
  </w:style>
  <w:style w:type="paragraph" w:styleId="a5">
    <w:name w:val="header"/>
    <w:basedOn w:val="a"/>
    <w:link w:val="Char"/>
    <w:uiPriority w:val="99"/>
    <w:unhideWhenUsed/>
    <w:rsid w:val="002B72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72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72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723B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4C2FEE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74DB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C2F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A7298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F2D08"/>
    <w:rPr>
      <w:b/>
      <w:bCs/>
    </w:rPr>
  </w:style>
  <w:style w:type="paragraph" w:styleId="a4">
    <w:name w:val="Normal (Web)"/>
    <w:basedOn w:val="a"/>
    <w:uiPriority w:val="99"/>
    <w:semiHidden/>
    <w:unhideWhenUsed/>
    <w:rsid w:val="002722E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9B7401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7298F"/>
    <w:rPr>
      <w:rFonts w:ascii="宋体" w:eastAsia="宋体" w:hAnsi="宋体" w:cs="宋体"/>
      <w:b/>
      <w:bCs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A729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A7298F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A7298F"/>
  </w:style>
  <w:style w:type="character" w:customStyle="1" w:styleId="hljs-number">
    <w:name w:val="hljs-number"/>
    <w:basedOn w:val="a0"/>
    <w:rsid w:val="00A7298F"/>
  </w:style>
  <w:style w:type="character" w:customStyle="1" w:styleId="hljs-builtin">
    <w:name w:val="hljs-built_in"/>
    <w:basedOn w:val="a0"/>
    <w:rsid w:val="005049A6"/>
  </w:style>
  <w:style w:type="character" w:customStyle="1" w:styleId="hljs-shebang">
    <w:name w:val="hljs-shebang"/>
    <w:basedOn w:val="a0"/>
    <w:rsid w:val="00F77B9B"/>
  </w:style>
  <w:style w:type="character" w:customStyle="1" w:styleId="hljs-string">
    <w:name w:val="hljs-string"/>
    <w:basedOn w:val="a0"/>
    <w:rsid w:val="00F77B9B"/>
  </w:style>
  <w:style w:type="character" w:customStyle="1" w:styleId="hljs-title">
    <w:name w:val="hljs-title"/>
    <w:basedOn w:val="a0"/>
    <w:rsid w:val="00F77B9B"/>
  </w:style>
  <w:style w:type="character" w:customStyle="1" w:styleId="hljs-variable">
    <w:name w:val="hljs-variable"/>
    <w:basedOn w:val="a0"/>
    <w:rsid w:val="00F77B9B"/>
  </w:style>
  <w:style w:type="character" w:customStyle="1" w:styleId="hljs-operator">
    <w:name w:val="hljs-operator"/>
    <w:basedOn w:val="a0"/>
    <w:rsid w:val="00F77B9B"/>
  </w:style>
  <w:style w:type="character" w:customStyle="1" w:styleId="hljs-keyword">
    <w:name w:val="hljs-keyword"/>
    <w:basedOn w:val="a0"/>
    <w:rsid w:val="00F77B9B"/>
  </w:style>
  <w:style w:type="paragraph" w:styleId="a5">
    <w:name w:val="header"/>
    <w:basedOn w:val="a"/>
    <w:link w:val="Char"/>
    <w:uiPriority w:val="99"/>
    <w:unhideWhenUsed/>
    <w:rsid w:val="002B72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72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72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723B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4C2FE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0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6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2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25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0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3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3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</TotalTime>
  <Pages>1</Pages>
  <Words>457</Words>
  <Characters>2611</Characters>
  <Application>Microsoft Office Word</Application>
  <DocSecurity>0</DocSecurity>
  <Lines>21</Lines>
  <Paragraphs>6</Paragraphs>
  <ScaleCrop>false</ScaleCrop>
  <Company>china</Company>
  <LinksUpToDate>false</LinksUpToDate>
  <CharactersWithSpaces>30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59</cp:revision>
  <cp:lastPrinted>2016-12-07T13:38:00Z</cp:lastPrinted>
  <dcterms:created xsi:type="dcterms:W3CDTF">2016-12-07T01:21:00Z</dcterms:created>
  <dcterms:modified xsi:type="dcterms:W3CDTF">2016-12-07T14:28:00Z</dcterms:modified>
</cp:coreProperties>
</file>